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C52B0" w:rsidRPr="00976989" w:rsidRDefault="00735E4F" w:rsidP="00976989">
      <w:pPr>
        <w:pStyle w:val="1"/>
        <w:rPr>
          <w:sz w:val="30"/>
          <w:szCs w:val="30"/>
        </w:rPr>
      </w:pPr>
      <w:r w:rsidRPr="00976989">
        <w:rPr>
          <w:sz w:val="30"/>
          <w:szCs w:val="30"/>
        </w:rPr>
        <w:t>简介</w:t>
      </w:r>
    </w:p>
    <w:p w:rsidR="00735E4F" w:rsidRDefault="005436AA" w:rsidP="0039738F">
      <w:pPr>
        <w:ind w:firstLine="420"/>
      </w:pPr>
      <w:r>
        <w:rPr>
          <w:rFonts w:hint="eastAsia"/>
        </w:rPr>
        <w:t>该需求是从以股票名称为目标对象，以</w:t>
      </w:r>
      <w:r>
        <w:rPr>
          <w:rFonts w:hint="eastAsia"/>
        </w:rPr>
        <w:t>dmp</w:t>
      </w:r>
      <w:r>
        <w:rPr>
          <w:rFonts w:hint="eastAsia"/>
        </w:rPr>
        <w:t>平台获取的用户搜索为基础，</w:t>
      </w:r>
      <w:r w:rsidR="0039738F">
        <w:rPr>
          <w:rFonts w:hint="eastAsia"/>
        </w:rPr>
        <w:t>统计含有股票名称的搜索词的搜索量分布情况。</w:t>
      </w:r>
    </w:p>
    <w:p w:rsidR="0039738F" w:rsidRDefault="00515760" w:rsidP="0039738F">
      <w:pPr>
        <w:ind w:firstLine="420"/>
      </w:pPr>
      <w:r>
        <w:rPr>
          <w:rFonts w:hint="eastAsia"/>
        </w:rPr>
        <w:t>并以用户搜索某个词时点击的文章为依据，统计这些文章中得分高的搜索词，及得分高的文章。</w:t>
      </w:r>
    </w:p>
    <w:p w:rsidR="00A15C03" w:rsidRPr="0039738F" w:rsidRDefault="00A15C03" w:rsidP="00515760"/>
    <w:p w:rsidR="00735E4F" w:rsidRPr="00976989" w:rsidRDefault="00735E4F" w:rsidP="00976989">
      <w:pPr>
        <w:pStyle w:val="1"/>
        <w:rPr>
          <w:sz w:val="30"/>
          <w:szCs w:val="30"/>
        </w:rPr>
      </w:pPr>
      <w:r w:rsidRPr="00976989">
        <w:rPr>
          <w:rFonts w:hint="eastAsia"/>
          <w:sz w:val="30"/>
          <w:szCs w:val="30"/>
        </w:rPr>
        <w:t>输入输出</w:t>
      </w:r>
    </w:p>
    <w:p w:rsidR="00735E4F" w:rsidRDefault="00281AFB" w:rsidP="00281AF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输入：股票名称，例如老板电器、罗莱家纺、九阳股份、百润股份</w:t>
      </w:r>
    </w:p>
    <w:p w:rsidR="00281AFB" w:rsidRDefault="00297975" w:rsidP="00281AF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输出：</w:t>
      </w:r>
      <w:r w:rsidR="006243A3">
        <w:rPr>
          <w:rFonts w:hint="eastAsia"/>
        </w:rPr>
        <w:t xml:space="preserve">1. </w:t>
      </w:r>
      <w:r w:rsidR="006243A3">
        <w:rPr>
          <w:rFonts w:hint="eastAsia"/>
        </w:rPr>
        <w:t>含有以上某个股票名称的</w:t>
      </w:r>
      <w:r w:rsidR="008636B7">
        <w:rPr>
          <w:rFonts w:hint="eastAsia"/>
        </w:rPr>
        <w:t>总</w:t>
      </w:r>
      <w:r w:rsidR="006243A3">
        <w:rPr>
          <w:rFonts w:hint="eastAsia"/>
        </w:rPr>
        <w:t>搜索量</w:t>
      </w:r>
    </w:p>
    <w:p w:rsidR="006243A3" w:rsidRDefault="006243A3" w:rsidP="006243A3">
      <w:pPr>
        <w:pStyle w:val="a5"/>
        <w:ind w:left="840" w:firstLineChars="0" w:firstLine="0"/>
      </w:pPr>
      <w:r>
        <w:rPr>
          <w:rFonts w:hint="eastAsia"/>
        </w:rPr>
        <w:t xml:space="preserve">      2. </w:t>
      </w:r>
      <w:r w:rsidR="008636B7">
        <w:rPr>
          <w:rFonts w:hint="eastAsia"/>
        </w:rPr>
        <w:t>含有以上某个股票名称的</w:t>
      </w:r>
      <w:r w:rsidR="008636B7">
        <w:rPr>
          <w:rFonts w:hint="eastAsia"/>
        </w:rPr>
        <w:t>top100</w:t>
      </w:r>
      <w:r w:rsidR="008636B7">
        <w:rPr>
          <w:rFonts w:hint="eastAsia"/>
        </w:rPr>
        <w:t>搜索词及搜索量</w:t>
      </w:r>
    </w:p>
    <w:p w:rsidR="008636B7" w:rsidRDefault="00C3793E" w:rsidP="006243A3">
      <w:pPr>
        <w:pStyle w:val="a5"/>
        <w:ind w:left="840" w:firstLineChars="0" w:firstLine="0"/>
      </w:pPr>
      <w:r>
        <w:rPr>
          <w:rFonts w:hint="eastAsia"/>
        </w:rPr>
        <w:t xml:space="preserve">      </w:t>
      </w:r>
      <w:r w:rsidR="00A735AE">
        <w:rPr>
          <w:rFonts w:hint="eastAsia"/>
        </w:rPr>
        <w:t xml:space="preserve">3. </w:t>
      </w:r>
      <w:r w:rsidR="00BA4937">
        <w:rPr>
          <w:rFonts w:hint="eastAsia"/>
        </w:rPr>
        <w:t>按未分类词与某个股票名称相关的文章中</w:t>
      </w:r>
      <w:r w:rsidR="00BA4937">
        <w:rPr>
          <w:rFonts w:hint="eastAsia"/>
        </w:rPr>
        <w:t>top100</w:t>
      </w:r>
      <w:r w:rsidR="00BA4937">
        <w:rPr>
          <w:rFonts w:hint="eastAsia"/>
        </w:rPr>
        <w:t>个得分最高的关键词</w:t>
      </w:r>
    </w:p>
    <w:p w:rsidR="00BA4937" w:rsidRDefault="00BA4937" w:rsidP="006243A3">
      <w:pPr>
        <w:pStyle w:val="a5"/>
        <w:ind w:left="840" w:firstLineChars="0" w:firstLine="0"/>
      </w:pPr>
      <w:r>
        <w:rPr>
          <w:rFonts w:hint="eastAsia"/>
        </w:rPr>
        <w:t xml:space="preserve">      4. </w:t>
      </w:r>
      <w:r>
        <w:rPr>
          <w:rFonts w:hint="eastAsia"/>
        </w:rPr>
        <w:t>按已分类词与某个股票名称相关的文章中</w:t>
      </w:r>
      <w:r>
        <w:rPr>
          <w:rFonts w:hint="eastAsia"/>
        </w:rPr>
        <w:t>top100</w:t>
      </w:r>
      <w:r>
        <w:rPr>
          <w:rFonts w:hint="eastAsia"/>
        </w:rPr>
        <w:t>个得分最高的关键词</w:t>
      </w:r>
    </w:p>
    <w:p w:rsidR="00281AFB" w:rsidRPr="00BA4937" w:rsidRDefault="00BA4937" w:rsidP="00281AFB">
      <w:r>
        <w:rPr>
          <w:rFonts w:hint="eastAsia"/>
        </w:rPr>
        <w:t xml:space="preserve">              5. </w:t>
      </w:r>
      <w:r>
        <w:rPr>
          <w:rFonts w:hint="eastAsia"/>
        </w:rPr>
        <w:t>与某个股票名称相关的得分最高的十篇文章</w:t>
      </w:r>
    </w:p>
    <w:p w:rsidR="00A23B48" w:rsidRDefault="00A23B48"/>
    <w:p w:rsidR="00735E4F" w:rsidRDefault="00735E4F" w:rsidP="00976989">
      <w:pPr>
        <w:pStyle w:val="1"/>
        <w:rPr>
          <w:sz w:val="30"/>
          <w:szCs w:val="30"/>
        </w:rPr>
      </w:pPr>
      <w:r w:rsidRPr="00976989">
        <w:rPr>
          <w:rFonts w:hint="eastAsia"/>
          <w:sz w:val="30"/>
          <w:szCs w:val="30"/>
        </w:rPr>
        <w:t>处理流程</w:t>
      </w:r>
    </w:p>
    <w:p w:rsidR="00EC540A" w:rsidRDefault="00EC540A" w:rsidP="00EC540A">
      <w:r>
        <w:object w:dxaOrig="368" w:dyaOrig="3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18pt" o:ole="">
            <v:imagedata r:id="rId7" o:title=""/>
          </v:shape>
          <o:OLEObject Type="Embed" ProgID="Visio.Drawing.11" ShapeID="_x0000_i1025" DrawAspect="Content" ObjectID="_1491590899" r:id="rId8"/>
        </w:object>
      </w:r>
    </w:p>
    <w:p w:rsidR="00EC540A" w:rsidRDefault="00C059E8" w:rsidP="00EC540A">
      <w:r>
        <w:rPr>
          <w:rFonts w:hint="eastAsia"/>
        </w:rPr>
        <w:t>从各地</w:t>
      </w:r>
      <w:r>
        <w:rPr>
          <w:rFonts w:hint="eastAsia"/>
        </w:rPr>
        <w:t>dmp</w:t>
      </w:r>
      <w:r>
        <w:rPr>
          <w:rFonts w:hint="eastAsia"/>
        </w:rPr>
        <w:t>平台搜集搜索的数据，直接使用数据加工程序处理后的结果，存放在</w:t>
      </w:r>
      <w:r>
        <w:rPr>
          <w:rFonts w:hint="eastAsia"/>
        </w:rPr>
        <w:t>hdfs</w:t>
      </w:r>
      <w:r>
        <w:rPr>
          <w:rFonts w:hint="eastAsia"/>
        </w:rPr>
        <w:t>的</w:t>
      </w:r>
      <w:r w:rsidRPr="00C059E8">
        <w:t>/user/clickwise/nstat/2015041</w:t>
      </w:r>
      <w:r w:rsidR="0028590E">
        <w:t>2/se_</w:t>
      </w:r>
      <w:r w:rsidR="0028590E">
        <w:rPr>
          <w:rFonts w:hint="eastAsia"/>
        </w:rPr>
        <w:t>*</w:t>
      </w:r>
      <w:r w:rsidRPr="00C059E8">
        <w:t>/keywords</w:t>
      </w:r>
      <w:r w:rsidR="00DC3CE2">
        <w:t>文件夹下</w:t>
      </w:r>
    </w:p>
    <w:p w:rsidR="00EC540A" w:rsidRDefault="00974B16" w:rsidP="00EC540A">
      <w:r>
        <w:rPr>
          <w:rFonts w:hint="eastAsia"/>
        </w:rPr>
        <w:t>(</w:t>
      </w:r>
      <w:r>
        <w:rPr>
          <w:rFonts w:hint="eastAsia"/>
        </w:rPr>
        <w:t>注</w:t>
      </w:r>
      <w:r>
        <w:rPr>
          <w:rFonts w:hint="eastAsia"/>
        </w:rPr>
        <w:t>:*</w:t>
      </w:r>
      <w:r>
        <w:rPr>
          <w:rFonts w:hint="eastAsia"/>
        </w:rPr>
        <w:t>表示</w:t>
      </w:r>
      <w:r>
        <w:rPr>
          <w:rFonts w:hint="eastAsia"/>
        </w:rPr>
        <w:t>baidu</w:t>
      </w:r>
      <w:r>
        <w:rPr>
          <w:rFonts w:hint="eastAsia"/>
        </w:rPr>
        <w:t>、</w:t>
      </w:r>
      <w:r>
        <w:rPr>
          <w:rFonts w:hint="eastAsia"/>
        </w:rPr>
        <w:t>360</w:t>
      </w:r>
      <w:r>
        <w:rPr>
          <w:rFonts w:hint="eastAsia"/>
        </w:rPr>
        <w:t>、</w:t>
      </w:r>
      <w:r>
        <w:rPr>
          <w:rFonts w:hint="eastAsia"/>
        </w:rPr>
        <w:t>google</w:t>
      </w:r>
      <w:r>
        <w:rPr>
          <w:rFonts w:hint="eastAsia"/>
        </w:rPr>
        <w:t>等</w:t>
      </w:r>
      <w:r>
        <w:rPr>
          <w:rFonts w:hint="eastAsia"/>
        </w:rPr>
        <w:t>)</w:t>
      </w:r>
    </w:p>
    <w:p w:rsidR="00A2275F" w:rsidRDefault="00433781" w:rsidP="00EC540A">
      <w:r>
        <w:rPr>
          <w:rFonts w:hint="eastAsia"/>
        </w:rPr>
        <w:t>hdfs</w:t>
      </w:r>
      <w:r>
        <w:rPr>
          <w:rFonts w:hint="eastAsia"/>
        </w:rPr>
        <w:t>里只存放最近一周的数据，</w:t>
      </w:r>
      <w:r w:rsidR="00B94E48">
        <w:rPr>
          <w:rFonts w:hint="eastAsia"/>
        </w:rPr>
        <w:t>历史数据存放在本地文件系统中。</w:t>
      </w:r>
      <w:r w:rsidR="00A2275F">
        <w:rPr>
          <w:rFonts w:hint="eastAsia"/>
        </w:rPr>
        <w:t>存放机器一般为</w:t>
      </w:r>
      <w:r w:rsidR="00A2275F">
        <w:rPr>
          <w:rFonts w:hint="eastAsia"/>
        </w:rPr>
        <w:t>dmp</w:t>
      </w:r>
      <w:r w:rsidR="00A2275F">
        <w:rPr>
          <w:rFonts w:hint="eastAsia"/>
        </w:rPr>
        <w:t>平台存储节点的第二台机器，例如</w:t>
      </w:r>
    </w:p>
    <w:p w:rsidR="00A2275F" w:rsidRDefault="00A2275F" w:rsidP="001E20DE">
      <w:pPr>
        <w:ind w:firstLineChars="250" w:firstLine="525"/>
      </w:pPr>
      <w:r w:rsidRPr="00A2275F">
        <w:rPr>
          <w:rFonts w:hint="eastAsia"/>
        </w:rPr>
        <w:t>浙江</w:t>
      </w:r>
      <w:r w:rsidRPr="00A2275F">
        <w:rPr>
          <w:rFonts w:hint="eastAsia"/>
        </w:rPr>
        <w:t> 39/data7/pp_se/output/</w:t>
      </w:r>
    </w:p>
    <w:p w:rsidR="00A2275F" w:rsidRDefault="00A2275F" w:rsidP="001E20DE">
      <w:pPr>
        <w:ind w:leftChars="250" w:left="525"/>
      </w:pPr>
      <w:r w:rsidRPr="00A2275F">
        <w:rPr>
          <w:rFonts w:hint="eastAsia"/>
        </w:rPr>
        <w:t>海南</w:t>
      </w:r>
      <w:r w:rsidRPr="00A2275F">
        <w:rPr>
          <w:rFonts w:hint="eastAsia"/>
        </w:rPr>
        <w:t> 103</w:t>
      </w:r>
      <w:r w:rsidRPr="00A2275F">
        <w:rPr>
          <w:rFonts w:hint="eastAsia"/>
        </w:rPr>
        <w:br/>
      </w:r>
      <w:r w:rsidRPr="00A2275F">
        <w:rPr>
          <w:rFonts w:hint="eastAsia"/>
        </w:rPr>
        <w:t>山西</w:t>
      </w:r>
      <w:r w:rsidRPr="00A2275F">
        <w:rPr>
          <w:rFonts w:hint="eastAsia"/>
        </w:rPr>
        <w:t> 39</w:t>
      </w:r>
      <w:r w:rsidRPr="00A2275F">
        <w:rPr>
          <w:rFonts w:hint="eastAsia"/>
        </w:rPr>
        <w:br/>
      </w:r>
      <w:r w:rsidRPr="00A2275F">
        <w:rPr>
          <w:rFonts w:hint="eastAsia"/>
        </w:rPr>
        <w:t>辽宁</w:t>
      </w:r>
      <w:r w:rsidRPr="00A2275F">
        <w:rPr>
          <w:rFonts w:hint="eastAsia"/>
        </w:rPr>
        <w:t> 214</w:t>
      </w:r>
      <w:r w:rsidRPr="00A2275F">
        <w:rPr>
          <w:rFonts w:hint="eastAsia"/>
        </w:rPr>
        <w:br/>
      </w:r>
      <w:r w:rsidRPr="00A2275F">
        <w:rPr>
          <w:rFonts w:hint="eastAsia"/>
        </w:rPr>
        <w:t>江苏</w:t>
      </w:r>
      <w:r w:rsidRPr="00A2275F">
        <w:rPr>
          <w:rFonts w:hint="eastAsia"/>
        </w:rPr>
        <w:t> 106</w:t>
      </w:r>
    </w:p>
    <w:p w:rsidR="00F94CEB" w:rsidRPr="00974B16" w:rsidRDefault="00EA14F1" w:rsidP="001E20DE">
      <w:pPr>
        <w:ind w:leftChars="250" w:left="525"/>
      </w:pPr>
      <w:r>
        <w:rPr>
          <w:rFonts w:hint="eastAsia"/>
        </w:rPr>
        <w:t>本步骤输出结果的格式为：</w:t>
      </w:r>
      <w:r w:rsidR="00495483">
        <w:rPr>
          <w:rFonts w:hint="eastAsia"/>
        </w:rPr>
        <w:t>keyword\001pv\001ips</w:t>
      </w:r>
    </w:p>
    <w:p w:rsidR="00EC540A" w:rsidRDefault="00EC540A" w:rsidP="00EC540A">
      <w:pPr>
        <w:ind w:firstLineChars="50" w:firstLine="105"/>
      </w:pPr>
      <w:r>
        <w:object w:dxaOrig="368" w:dyaOrig="367">
          <v:shape id="_x0000_i1026" type="#_x0000_t75" style="width:18.75pt;height:18pt" o:ole="">
            <v:imagedata r:id="rId9" o:title=""/>
          </v:shape>
          <o:OLEObject Type="Embed" ProgID="Visio.Drawing.11" ShapeID="_x0000_i1026" DrawAspect="Content" ObjectID="_1491590900" r:id="rId10"/>
        </w:object>
      </w:r>
    </w:p>
    <w:p w:rsidR="00EC540A" w:rsidRDefault="00F9027B" w:rsidP="00EC540A">
      <w:pPr>
        <w:ind w:firstLineChars="50" w:firstLine="105"/>
      </w:pPr>
      <w:r>
        <w:rPr>
          <w:rFonts w:hint="eastAsia"/>
        </w:rPr>
        <w:t>用各支股票的名称过滤出包含该股票名称的搜索词。不同股票名称过滤出的结果存储在不同的文件中。每一行的格式也是</w:t>
      </w:r>
      <w:r w:rsidR="001E1A49">
        <w:rPr>
          <w:rFonts w:hint="eastAsia"/>
        </w:rPr>
        <w:t>keyword pv</w:t>
      </w:r>
      <w:r>
        <w:rPr>
          <w:rFonts w:hint="eastAsia"/>
        </w:rPr>
        <w:t>ips</w:t>
      </w:r>
      <w:r>
        <w:rPr>
          <w:rFonts w:hint="eastAsia"/>
        </w:rPr>
        <w:t>。对文件按照</w:t>
      </w:r>
      <w:r>
        <w:rPr>
          <w:rFonts w:hint="eastAsia"/>
        </w:rPr>
        <w:t>pv</w:t>
      </w:r>
      <w:r>
        <w:rPr>
          <w:rFonts w:hint="eastAsia"/>
        </w:rPr>
        <w:t>数进行排序。</w:t>
      </w:r>
    </w:p>
    <w:p w:rsidR="00F9027B" w:rsidRDefault="001E1A49" w:rsidP="00EC540A">
      <w:pPr>
        <w:ind w:firstLineChars="50" w:firstLine="105"/>
      </w:pPr>
      <w:r>
        <w:rPr>
          <w:rFonts w:hint="eastAsia"/>
        </w:rPr>
        <w:t>例如，九阳股份的输出结果是：</w:t>
      </w:r>
    </w:p>
    <w:p w:rsidR="001E1A49" w:rsidRDefault="001E1A49" w:rsidP="00EC540A">
      <w:pPr>
        <w:ind w:firstLineChars="50" w:firstLine="105"/>
      </w:pPr>
    </w:p>
    <w:p w:rsidR="001E1A49" w:rsidRDefault="001E1A49" w:rsidP="001E1A49">
      <w:pPr>
        <w:ind w:firstLineChars="50" w:firstLine="105"/>
      </w:pPr>
      <w:r>
        <w:rPr>
          <w:rFonts w:hint="eastAsia"/>
        </w:rPr>
        <w:lastRenderedPageBreak/>
        <w:t>九阳股份</w:t>
      </w:r>
      <w:r>
        <w:rPr>
          <w:rFonts w:hint="eastAsia"/>
        </w:rPr>
        <w:t xml:space="preserve"> 39 37</w:t>
      </w:r>
    </w:p>
    <w:p w:rsidR="001E1A49" w:rsidRDefault="001E1A49" w:rsidP="001E1A49">
      <w:pPr>
        <w:ind w:firstLineChars="250" w:firstLine="525"/>
      </w:pPr>
      <w:r>
        <w:rPr>
          <w:rFonts w:hint="eastAsia"/>
        </w:rPr>
        <w:t>九阳股份有限公司</w:t>
      </w:r>
      <w:r>
        <w:rPr>
          <w:rFonts w:hint="eastAsia"/>
        </w:rPr>
        <w:t xml:space="preserve"> 5 5</w:t>
      </w:r>
    </w:p>
    <w:p w:rsidR="001E1A49" w:rsidRDefault="001E1A49" w:rsidP="001E1A49">
      <w:pPr>
        <w:ind w:firstLineChars="250" w:firstLine="525"/>
      </w:pPr>
      <w:r>
        <w:rPr>
          <w:rFonts w:hint="eastAsia"/>
        </w:rPr>
        <w:t>九阳股份股票</w:t>
      </w:r>
      <w:r>
        <w:rPr>
          <w:rFonts w:hint="eastAsia"/>
        </w:rPr>
        <w:t xml:space="preserve"> 3 3</w:t>
      </w:r>
    </w:p>
    <w:p w:rsidR="001E1A49" w:rsidRDefault="001E1A49" w:rsidP="001E1A49">
      <w:pPr>
        <w:ind w:firstLineChars="250" w:firstLine="525"/>
      </w:pPr>
      <w:r>
        <w:rPr>
          <w:rFonts w:hint="eastAsia"/>
        </w:rPr>
        <w:t>九阳股份股吧</w:t>
      </w:r>
      <w:r>
        <w:rPr>
          <w:rFonts w:hint="eastAsia"/>
        </w:rPr>
        <w:t xml:space="preserve"> 3 3</w:t>
      </w:r>
    </w:p>
    <w:p w:rsidR="001E1A49" w:rsidRDefault="001E1A49" w:rsidP="001E1A49">
      <w:pPr>
        <w:ind w:firstLineChars="250" w:firstLine="525"/>
      </w:pPr>
      <w:r>
        <w:rPr>
          <w:rFonts w:hint="eastAsia"/>
        </w:rPr>
        <w:t>002242</w:t>
      </w:r>
      <w:r>
        <w:rPr>
          <w:rFonts w:hint="eastAsia"/>
        </w:rPr>
        <w:t>九阳股份</w:t>
      </w:r>
      <w:r>
        <w:rPr>
          <w:rFonts w:hint="eastAsia"/>
        </w:rPr>
        <w:t xml:space="preserve"> 3 3</w:t>
      </w:r>
    </w:p>
    <w:p w:rsidR="00C3793E" w:rsidRPr="00EC540A" w:rsidRDefault="001E1A49" w:rsidP="00C3793E">
      <w:pPr>
        <w:ind w:firstLineChars="250" w:firstLine="525"/>
      </w:pPr>
      <w:r>
        <w:t>……</w:t>
      </w:r>
    </w:p>
    <w:bookmarkStart w:id="0" w:name="_GoBack"/>
    <w:bookmarkEnd w:id="0"/>
    <w:p w:rsidR="00735E4F" w:rsidRDefault="00A94494">
      <w:r>
        <w:object w:dxaOrig="8163" w:dyaOrig="9269">
          <v:shape id="_x0000_i1027" type="#_x0000_t75" style="width:408pt;height:463.5pt" o:ole="">
            <v:imagedata r:id="rId11" o:title=""/>
          </v:shape>
          <o:OLEObject Type="Embed" ProgID="Visio.Drawing.11" ShapeID="_x0000_i1027" DrawAspect="Content" ObjectID="_1491590901" r:id="rId12"/>
        </w:object>
      </w:r>
    </w:p>
    <w:p w:rsidR="00D818EB" w:rsidRDefault="00D818EB"/>
    <w:p w:rsidR="00577C1A" w:rsidRDefault="00577C1A" w:rsidP="00577C1A">
      <w:pPr>
        <w:ind w:firstLineChars="50" w:firstLine="105"/>
      </w:pPr>
      <w:r>
        <w:object w:dxaOrig="368" w:dyaOrig="367">
          <v:shape id="_x0000_i1028" type="#_x0000_t75" style="width:18.75pt;height:18pt" o:ole="">
            <v:imagedata r:id="rId13" o:title=""/>
          </v:shape>
          <o:OLEObject Type="Embed" ProgID="Visio.Drawing.11" ShapeID="_x0000_i1028" DrawAspect="Content" ObjectID="_1491590902" r:id="rId14"/>
        </w:object>
      </w:r>
      <w:r w:rsidR="00C3793E">
        <w:rPr>
          <w:rFonts w:hint="eastAsia"/>
        </w:rPr>
        <w:t xml:space="preserve"> </w:t>
      </w:r>
      <w:r w:rsidR="00C3793E">
        <w:rPr>
          <w:rFonts w:hint="eastAsia"/>
        </w:rPr>
        <w:t>统计股票名称相关</w:t>
      </w:r>
      <w:r w:rsidR="00781820">
        <w:rPr>
          <w:rFonts w:hint="eastAsia"/>
        </w:rPr>
        <w:t>的各种统计数据</w:t>
      </w:r>
      <w:r w:rsidR="00781820">
        <w:rPr>
          <w:rFonts w:hint="eastAsia"/>
        </w:rPr>
        <w:t>,</w:t>
      </w:r>
      <w:r w:rsidR="00781820">
        <w:rPr>
          <w:rFonts w:hint="eastAsia"/>
        </w:rPr>
        <w:t>即输出中的</w:t>
      </w:r>
      <w:r w:rsidR="00781820">
        <w:rPr>
          <w:rFonts w:hint="eastAsia"/>
        </w:rPr>
        <w:t>1</w:t>
      </w:r>
      <w:r w:rsidR="00781820">
        <w:rPr>
          <w:rFonts w:hint="eastAsia"/>
        </w:rPr>
        <w:t>、</w:t>
      </w:r>
      <w:r w:rsidR="00781820">
        <w:rPr>
          <w:rFonts w:hint="eastAsia"/>
        </w:rPr>
        <w:t>2</w:t>
      </w:r>
      <w:r w:rsidR="00C91685">
        <w:rPr>
          <w:rFonts w:hint="eastAsia"/>
        </w:rPr>
        <w:t>，某个股票名称的总搜索量和</w:t>
      </w:r>
    </w:p>
    <w:p w:rsidR="00C91685" w:rsidRDefault="00C91685" w:rsidP="00577C1A">
      <w:pPr>
        <w:ind w:firstLineChars="50" w:firstLine="105"/>
      </w:pPr>
      <w:r>
        <w:rPr>
          <w:rFonts w:hint="eastAsia"/>
        </w:rPr>
        <w:t>含有以上某个股票名称的</w:t>
      </w:r>
      <w:r>
        <w:rPr>
          <w:rFonts w:hint="eastAsia"/>
        </w:rPr>
        <w:t>top100</w:t>
      </w:r>
      <w:r>
        <w:rPr>
          <w:rFonts w:hint="eastAsia"/>
        </w:rPr>
        <w:t>搜索词及搜索量。</w:t>
      </w:r>
    </w:p>
    <w:p w:rsidR="00577C1A" w:rsidRDefault="00C91685" w:rsidP="00577C1A">
      <w:pPr>
        <w:ind w:firstLineChars="50" w:firstLine="105"/>
      </w:pPr>
      <w:r>
        <w:rPr>
          <w:rFonts w:hint="eastAsia"/>
        </w:rPr>
        <w:t xml:space="preserve">    1</w:t>
      </w:r>
      <w:r>
        <w:rPr>
          <w:rFonts w:hint="eastAsia"/>
        </w:rPr>
        <w:t>的输出格式为：股票名称</w:t>
      </w:r>
      <w:r>
        <w:rPr>
          <w:rFonts w:hint="eastAsia"/>
        </w:rPr>
        <w:t>\001pv\001ips</w:t>
      </w:r>
    </w:p>
    <w:p w:rsidR="00C91685" w:rsidRDefault="00C91685" w:rsidP="00577C1A">
      <w:pPr>
        <w:ind w:firstLineChars="50" w:firstLine="105"/>
      </w:pPr>
      <w:r>
        <w:rPr>
          <w:rFonts w:hint="eastAsia"/>
        </w:rPr>
        <w:t xml:space="preserve">    2</w:t>
      </w:r>
      <w:r>
        <w:rPr>
          <w:rFonts w:hint="eastAsia"/>
        </w:rPr>
        <w:t>的输出格式为：</w:t>
      </w:r>
      <w:r w:rsidR="00182705">
        <w:rPr>
          <w:rFonts w:hint="eastAsia"/>
        </w:rPr>
        <w:t>搜索词</w:t>
      </w:r>
      <w:r w:rsidR="00182705">
        <w:rPr>
          <w:rFonts w:hint="eastAsia"/>
        </w:rPr>
        <w:t>\001pv\001ips</w:t>
      </w:r>
    </w:p>
    <w:p w:rsidR="00577C1A" w:rsidRDefault="00710442" w:rsidP="00710442">
      <w:r>
        <w:rPr>
          <w:rFonts w:hint="eastAsia"/>
        </w:rPr>
        <w:t xml:space="preserve"> </w:t>
      </w:r>
      <w:r w:rsidR="00577C1A">
        <w:object w:dxaOrig="368" w:dyaOrig="367">
          <v:shape id="_x0000_i1029" type="#_x0000_t75" style="width:18.75pt;height:18pt" o:ole="">
            <v:imagedata r:id="rId15" o:title=""/>
          </v:shape>
          <o:OLEObject Type="Embed" ProgID="Visio.Drawing.11" ShapeID="_x0000_i1029" DrawAspect="Content" ObjectID="_1491590903" r:id="rId16"/>
        </w:object>
      </w:r>
      <w:r w:rsidR="00B021E9">
        <w:rPr>
          <w:rFonts w:hint="eastAsia"/>
        </w:rPr>
        <w:t xml:space="preserve"> </w:t>
      </w:r>
      <w:r w:rsidR="00E766C2">
        <w:rPr>
          <w:rFonts w:hint="eastAsia"/>
        </w:rPr>
        <w:t>抓取关键词的百度搜索显示的链接。使用类</w:t>
      </w:r>
      <w:r w:rsidR="00DF5FD3" w:rsidRPr="00DF5FD3">
        <w:t>cn.clickwise.web.bd</w:t>
      </w:r>
      <w:r w:rsidR="00DF5FD3">
        <w:rPr>
          <w:rFonts w:hint="eastAsia"/>
        </w:rPr>
        <w:t>.WordLinks</w:t>
      </w:r>
      <w:r w:rsidR="00DF5FD3">
        <w:rPr>
          <w:rFonts w:hint="eastAsia"/>
        </w:rPr>
        <w:t>完成此功能。</w:t>
      </w:r>
    </w:p>
    <w:p w:rsidR="00DF5FD3" w:rsidRDefault="00DF5FD3" w:rsidP="00DF5FD3">
      <w:pPr>
        <w:ind w:firstLine="405"/>
      </w:pPr>
      <w:r>
        <w:rPr>
          <w:rFonts w:hint="eastAsia"/>
        </w:rPr>
        <w:lastRenderedPageBreak/>
        <w:t>使用方法是：</w:t>
      </w:r>
    </w:p>
    <w:p w:rsidR="00DF5FD3" w:rsidRDefault="00DF5FD3" w:rsidP="00DF5FD3">
      <w:pPr>
        <w:ind w:firstLine="405"/>
      </w:pPr>
      <w:r>
        <w:rPr>
          <w:rFonts w:hint="eastAsia"/>
        </w:rPr>
        <w:t xml:space="preserve">   java </w:t>
      </w:r>
      <w:r>
        <w:t>–</w:t>
      </w:r>
      <w:r>
        <w:rPr>
          <w:rFonts w:hint="eastAsia"/>
        </w:rPr>
        <w:t xml:space="preserve">cp user_click.jar </w:t>
      </w:r>
      <w:r w:rsidRPr="00DF5FD3">
        <w:t>cn.clickwise.web.bd</w:t>
      </w:r>
      <w:r w:rsidRPr="00DF5FD3">
        <w:rPr>
          <w:rFonts w:hint="eastAsia"/>
        </w:rPr>
        <w:t>.</w:t>
      </w:r>
      <w:r w:rsidRPr="00DF5FD3">
        <w:t xml:space="preserve"> WordLinks</w:t>
      </w:r>
      <w:r w:rsidRPr="00DF5FD3">
        <w:rPr>
          <w:rFonts w:hint="eastAsia"/>
        </w:rPr>
        <w:t xml:space="preserve"> </w:t>
      </w:r>
      <w:r>
        <w:rPr>
          <w:rFonts w:hint="eastAsia"/>
        </w:rPr>
        <w:t>&lt;word&gt; &lt;totpage&gt;  &gt;&gt; result.txt</w:t>
      </w:r>
    </w:p>
    <w:p w:rsidR="00DF5FD3" w:rsidRDefault="00DF5FD3" w:rsidP="00DF5FD3">
      <w:pPr>
        <w:ind w:firstLine="405"/>
      </w:pPr>
      <w:r>
        <w:rPr>
          <w:rFonts w:hint="eastAsia"/>
        </w:rPr>
        <w:t xml:space="preserve">   word :</w:t>
      </w:r>
      <w:r>
        <w:rPr>
          <w:rFonts w:hint="eastAsia"/>
        </w:rPr>
        <w:t>待分析的关键词</w:t>
      </w:r>
    </w:p>
    <w:p w:rsidR="00DF5FD3" w:rsidRDefault="00DF5FD3" w:rsidP="00DF5FD3">
      <w:pPr>
        <w:ind w:firstLine="405"/>
      </w:pPr>
      <w:r>
        <w:rPr>
          <w:rFonts w:hint="eastAsia"/>
        </w:rPr>
        <w:t xml:space="preserve">   totpage:</w:t>
      </w:r>
      <w:r>
        <w:rPr>
          <w:rFonts w:hint="eastAsia"/>
        </w:rPr>
        <w:t>抓取前</w:t>
      </w:r>
      <w:r>
        <w:rPr>
          <w:rFonts w:hint="eastAsia"/>
        </w:rPr>
        <w:t>totpage</w:t>
      </w:r>
      <w:r>
        <w:rPr>
          <w:rFonts w:hint="eastAsia"/>
        </w:rPr>
        <w:t>页的搜索结果。每页抓取</w:t>
      </w:r>
      <w:r>
        <w:rPr>
          <w:rFonts w:hint="eastAsia"/>
        </w:rPr>
        <w:t>10</w:t>
      </w:r>
      <w:r>
        <w:rPr>
          <w:rFonts w:hint="eastAsia"/>
        </w:rPr>
        <w:t>个链接。</w:t>
      </w:r>
    </w:p>
    <w:p w:rsidR="00BC7AD8" w:rsidRDefault="00BC7AD8" w:rsidP="00577C1A">
      <w:pPr>
        <w:ind w:firstLineChars="50" w:firstLine="105"/>
      </w:pPr>
    </w:p>
    <w:p w:rsidR="00577C1A" w:rsidRDefault="00577C1A" w:rsidP="00577C1A">
      <w:pPr>
        <w:ind w:firstLineChars="50" w:firstLine="105"/>
      </w:pPr>
      <w:r>
        <w:object w:dxaOrig="368" w:dyaOrig="367">
          <v:shape id="_x0000_i1030" type="#_x0000_t75" style="width:18.75pt;height:18pt" o:ole="">
            <v:imagedata r:id="rId17" o:title=""/>
          </v:shape>
          <o:OLEObject Type="Embed" ProgID="Visio.Drawing.11" ShapeID="_x0000_i1030" DrawAspect="Content" ObjectID="_1491590904" r:id="rId18"/>
        </w:object>
      </w:r>
      <w:r w:rsidR="00C26A0F">
        <w:rPr>
          <w:rFonts w:hint="eastAsia"/>
        </w:rPr>
        <w:t xml:space="preserve"> dmp</w:t>
      </w:r>
      <w:r w:rsidR="00C26A0F">
        <w:rPr>
          <w:rFonts w:hint="eastAsia"/>
        </w:rPr>
        <w:t>平台也有一些搜索词的点击链接数据，和上一步的结果合并。共同形成关键词的点击链接数据。下一步是将这些链接对应的网页内容抓取下来。该功能是通过类</w:t>
      </w:r>
    </w:p>
    <w:p w:rsidR="00111A00" w:rsidRDefault="00111A00" w:rsidP="00111A00">
      <w:r w:rsidRPr="00111A00">
        <w:t>cn.clickwise.web</w:t>
      </w:r>
      <w:r w:rsidRPr="00111A00">
        <w:rPr>
          <w:rFonts w:hint="eastAsia"/>
        </w:rPr>
        <w:t>,</w:t>
      </w:r>
      <w:r w:rsidRPr="00111A00">
        <w:t xml:space="preserve"> FieldCrawl</w:t>
      </w:r>
      <w:r>
        <w:rPr>
          <w:rFonts w:hint="eastAsia"/>
        </w:rPr>
        <w:t>完成。</w:t>
      </w:r>
      <w:r w:rsidR="0030427E">
        <w:rPr>
          <w:rFonts w:hint="eastAsia"/>
        </w:rPr>
        <w:t>该类的使用方法是：</w:t>
      </w:r>
    </w:p>
    <w:p w:rsidR="0030427E" w:rsidRDefault="0030427E" w:rsidP="0030427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>Usage:&lt;field_num&gt; &lt;crawl_index&gt; &lt;separator&gt; &lt;is_debug&gt;</w:t>
      </w:r>
    </w:p>
    <w:p w:rsidR="0030427E" w:rsidRDefault="0030427E" w:rsidP="0030427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field_num :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输入的字段个数</w:t>
      </w:r>
    </w:p>
    <w:p w:rsidR="0030427E" w:rsidRDefault="0030427E" w:rsidP="0030427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crawl_index: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抓取的字段索引，从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0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开始</w:t>
      </w:r>
    </w:p>
    <w:p w:rsidR="0030427E" w:rsidRDefault="0030427E" w:rsidP="0030427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separator: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字段间的分隔符，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001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表示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字符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001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，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blank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表示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\s+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即连续空格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,tab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表</w:t>
      </w:r>
      <w:r>
        <w:rPr>
          <w:rFonts w:ascii="Consolas" w:hAnsi="Consolas" w:cs="Consolas"/>
          <w:color w:val="FF0000"/>
          <w:kern w:val="0"/>
          <w:sz w:val="20"/>
          <w:szCs w:val="20"/>
        </w:rPr>
        <w:tab/>
      </w:r>
      <w:r>
        <w:rPr>
          <w:rFonts w:ascii="Consolas" w:hAnsi="Consolas" w:cs="Consolas" w:hint="eastAsia"/>
          <w:color w:val="FF0000"/>
          <w:kern w:val="0"/>
          <w:sz w:val="20"/>
          <w:szCs w:val="20"/>
        </w:rPr>
        <w:t>示</w:t>
      </w:r>
    </w:p>
    <w:p w:rsidR="0030427E" w:rsidRDefault="0030427E" w:rsidP="0030427E">
      <w:pPr>
        <w:rPr>
          <w:rFonts w:ascii="Consolas" w:hAnsi="Consolas" w:cs="Consolas"/>
          <w:color w:val="FF0000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is_debug: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是否进行调试</w:t>
      </w:r>
    </w:p>
    <w:p w:rsidR="00F22729" w:rsidRDefault="00F22729" w:rsidP="0030427E">
      <w:pPr>
        <w:rPr>
          <w:rFonts w:ascii="Consolas" w:hAnsi="Consolas" w:cs="Consolas"/>
          <w:color w:val="FF0000"/>
          <w:kern w:val="0"/>
          <w:sz w:val="20"/>
          <w:szCs w:val="20"/>
        </w:rPr>
      </w:pPr>
    </w:p>
    <w:p w:rsidR="00F22729" w:rsidRDefault="00F22729" w:rsidP="00F22729">
      <w:pPr>
        <w:ind w:firstLine="390"/>
      </w:pPr>
      <w:r w:rsidRPr="00F22729">
        <w:rPr>
          <w:rFonts w:hint="eastAsia"/>
        </w:rPr>
        <w:t>脚本</w:t>
      </w:r>
      <w:r>
        <w:rPr>
          <w:rFonts w:hint="eastAsia"/>
        </w:rPr>
        <w:t>执行命令举例：</w:t>
      </w:r>
    </w:p>
    <w:p w:rsidR="00F22729" w:rsidRDefault="00F22729" w:rsidP="00F22729">
      <w:pPr>
        <w:ind w:firstLine="390"/>
      </w:pPr>
      <w:r>
        <w:rPr>
          <w:rFonts w:hint="eastAsia"/>
        </w:rPr>
        <w:t xml:space="preserve">cat word_links_result | java </w:t>
      </w:r>
      <w:r>
        <w:t>–</w:t>
      </w:r>
      <w:r>
        <w:rPr>
          <w:rFonts w:hint="eastAsia"/>
        </w:rPr>
        <w:t xml:space="preserve">cp user_click.jar  </w:t>
      </w:r>
      <w:r w:rsidRPr="00111A00">
        <w:t>cn.clickwise.web</w:t>
      </w:r>
      <w:r w:rsidR="00483F12">
        <w:rPr>
          <w:rFonts w:hint="eastAsia"/>
        </w:rPr>
        <w:t>.</w:t>
      </w:r>
      <w:r w:rsidRPr="00111A00">
        <w:t>FieldCrawl</w:t>
      </w:r>
      <w:r>
        <w:rPr>
          <w:rFonts w:hint="eastAsia"/>
        </w:rPr>
        <w:t xml:space="preserve"> 2 1 001 false &gt;&gt; result2.txt</w:t>
      </w:r>
    </w:p>
    <w:p w:rsidR="00C26A0F" w:rsidRDefault="0030427E" w:rsidP="0030427E">
      <w:r>
        <w:rPr>
          <w:rFonts w:hint="eastAsia"/>
        </w:rPr>
        <w:t xml:space="preserve">    </w:t>
      </w:r>
      <w:r>
        <w:rPr>
          <w:rFonts w:hint="eastAsia"/>
        </w:rPr>
        <w:t>抓取的网页内容放在最后一个字段，并用</w:t>
      </w:r>
      <w:r>
        <w:rPr>
          <w:rFonts w:hint="eastAsia"/>
        </w:rPr>
        <w:t>separator</w:t>
      </w:r>
      <w:r>
        <w:rPr>
          <w:rFonts w:hint="eastAsia"/>
        </w:rPr>
        <w:t>与原有字段分隔开来。</w:t>
      </w:r>
    </w:p>
    <w:p w:rsidR="00577C1A" w:rsidRDefault="00577C1A" w:rsidP="00577C1A">
      <w:pPr>
        <w:ind w:firstLineChars="50" w:firstLine="105"/>
      </w:pPr>
      <w:r>
        <w:object w:dxaOrig="368" w:dyaOrig="367">
          <v:shape id="_x0000_i1031" type="#_x0000_t75" style="width:18.75pt;height:18pt" o:ole="">
            <v:imagedata r:id="rId19" o:title=""/>
          </v:shape>
          <o:OLEObject Type="Embed" ProgID="Visio.Drawing.11" ShapeID="_x0000_i1031" DrawAspect="Content" ObjectID="_1491590905" r:id="rId20"/>
        </w:object>
      </w:r>
      <w:r w:rsidR="0088277A">
        <w:rPr>
          <w:rFonts w:hint="eastAsia"/>
        </w:rPr>
        <w:t xml:space="preserve"> </w:t>
      </w:r>
      <w:r w:rsidR="0088277A">
        <w:rPr>
          <w:rFonts w:hint="eastAsia"/>
        </w:rPr>
        <w:t>对上一步抓取下来的网页内容进行分词。该功能通过类</w:t>
      </w:r>
    </w:p>
    <w:p w:rsidR="0088277A" w:rsidRDefault="00545A54" w:rsidP="00545A54">
      <w:pPr>
        <w:ind w:firstLine="390"/>
      </w:pPr>
      <w:r>
        <w:rPr>
          <w:rFonts w:hint="eastAsia"/>
        </w:rPr>
        <w:t xml:space="preserve">  </w:t>
      </w:r>
      <w:r w:rsidRPr="00545A54">
        <w:t>cn.clickwise.clickad.seg</w:t>
      </w:r>
      <w:r w:rsidRPr="00545A54">
        <w:rPr>
          <w:rFonts w:hint="eastAsia"/>
        </w:rPr>
        <w:t>.</w:t>
      </w:r>
      <w:r w:rsidRPr="00545A54">
        <w:t xml:space="preserve"> Segmenter</w:t>
      </w:r>
      <w:r>
        <w:rPr>
          <w:rFonts w:hint="eastAsia"/>
        </w:rPr>
        <w:t>完成。</w:t>
      </w:r>
      <w:r w:rsidR="00C13B7F">
        <w:rPr>
          <w:rFonts w:hint="eastAsia"/>
        </w:rPr>
        <w:t>使用方法是：</w:t>
      </w:r>
    </w:p>
    <w:p w:rsidR="00C13B7F" w:rsidRDefault="00483F12" w:rsidP="00C13B7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hint="eastAsia"/>
        </w:rPr>
        <w:t xml:space="preserve"> 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>Usage:[dict] &lt;field_num&gt; &lt;seg_field_index&gt; &lt;separator&gt;</w:t>
      </w:r>
    </w:p>
    <w:p w:rsidR="00C13B7F" w:rsidRDefault="00483F12" w:rsidP="00C13B7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 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 xml:space="preserve">dict : 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>外加词典路径</w:t>
      </w:r>
    </w:p>
    <w:p w:rsidR="00C13B7F" w:rsidRDefault="00483F12" w:rsidP="00C13B7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 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 xml:space="preserve">field_num : 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>输入的字段个数</w:t>
      </w:r>
    </w:p>
    <w:p w:rsidR="00C13B7F" w:rsidRDefault="00483F12" w:rsidP="00C13B7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 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 xml:space="preserve">seg_field_index: 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>要分词的字段编号，从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>0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>开始，即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>0</w:t>
      </w:r>
      <w:r w:rsidR="00C13B7F">
        <w:rPr>
          <w:rFonts w:ascii="Consolas" w:hAnsi="Consolas" w:cs="Consolas"/>
          <w:color w:val="FF0000"/>
          <w:kern w:val="0"/>
          <w:sz w:val="20"/>
          <w:szCs w:val="20"/>
        </w:rPr>
        <w:t>表示第一个字段</w:t>
      </w:r>
    </w:p>
    <w:p w:rsidR="0030427E" w:rsidRDefault="00C13B7F" w:rsidP="00483F12">
      <w:pPr>
        <w:ind w:firstLineChars="100" w:firstLine="200"/>
        <w:rPr>
          <w:rFonts w:ascii="Consolas" w:hAnsi="Consolas" w:cs="Consolas"/>
          <w:color w:val="FF0000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>separator: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字段间的分隔符，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001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表示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字符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001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，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blank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表示</w:t>
      </w: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\s+ 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即连续空格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,tab</w:t>
      </w:r>
      <w:r w:rsidR="00483F12">
        <w:rPr>
          <w:rFonts w:ascii="Consolas" w:hAnsi="Consolas" w:cs="Consolas" w:hint="eastAsia"/>
          <w:color w:val="FF0000"/>
          <w:kern w:val="0"/>
          <w:sz w:val="20"/>
          <w:szCs w:val="20"/>
        </w:rPr>
        <w:t>表示</w:t>
      </w:r>
    </w:p>
    <w:p w:rsidR="00483F12" w:rsidRDefault="00483F12" w:rsidP="00483F12">
      <w:pPr>
        <w:ind w:firstLineChars="100" w:firstLine="200"/>
        <w:rPr>
          <w:rFonts w:ascii="Consolas" w:hAnsi="Consolas" w:cs="Consolas"/>
          <w:color w:val="FF0000"/>
          <w:kern w:val="0"/>
          <w:sz w:val="20"/>
          <w:szCs w:val="20"/>
        </w:rPr>
      </w:pPr>
    </w:p>
    <w:p w:rsidR="00483F12" w:rsidRDefault="00483F12" w:rsidP="00483F12">
      <w:r>
        <w:rPr>
          <w:rFonts w:hint="eastAsia"/>
        </w:rPr>
        <w:t xml:space="preserve">  </w:t>
      </w:r>
      <w:r w:rsidRPr="00F22729">
        <w:rPr>
          <w:rFonts w:hint="eastAsia"/>
        </w:rPr>
        <w:t>脚本</w:t>
      </w:r>
      <w:r>
        <w:rPr>
          <w:rFonts w:hint="eastAsia"/>
        </w:rPr>
        <w:t>执行命令举例：</w:t>
      </w:r>
    </w:p>
    <w:p w:rsidR="00483F12" w:rsidRDefault="00483F12" w:rsidP="008F1986">
      <w:pPr>
        <w:ind w:firstLineChars="100" w:firstLine="210"/>
      </w:pPr>
      <w:r w:rsidRPr="008F1986">
        <w:t xml:space="preserve">cat result2.txt | java –cp </w:t>
      </w:r>
      <w:r w:rsidRPr="008F1986">
        <w:rPr>
          <w:rFonts w:hint="eastAsia"/>
        </w:rPr>
        <w:t xml:space="preserve">user_click.jar </w:t>
      </w:r>
      <w:r w:rsidR="008F1986" w:rsidRPr="008F1986">
        <w:t>cn.clickwise.clickad.seg</w:t>
      </w:r>
      <w:r w:rsidR="008F1986" w:rsidRPr="008F1986">
        <w:rPr>
          <w:rFonts w:hint="eastAsia"/>
        </w:rPr>
        <w:t>.Segmenter so_dict.txt 3 2 001 &gt;&gt; result2_seg.txt</w:t>
      </w:r>
    </w:p>
    <w:p w:rsidR="00FA482D" w:rsidRPr="008F1986" w:rsidRDefault="00FA482D" w:rsidP="008F1986">
      <w:pPr>
        <w:ind w:firstLineChars="100" w:firstLine="210"/>
      </w:pPr>
      <w:r>
        <w:rPr>
          <w:rFonts w:hint="eastAsia"/>
        </w:rPr>
        <w:t>如果加词典，第一个参数为词典的路径。如果不加，忽略掉此参数即可。</w:t>
      </w:r>
    </w:p>
    <w:p w:rsidR="00D818EB" w:rsidRDefault="00577C1A" w:rsidP="00577C1A">
      <w:pPr>
        <w:ind w:firstLineChars="50" w:firstLine="105"/>
      </w:pPr>
      <w:r>
        <w:object w:dxaOrig="368" w:dyaOrig="367">
          <v:shape id="_x0000_i1032" type="#_x0000_t75" style="width:18.75pt;height:18pt" o:ole="">
            <v:imagedata r:id="rId21" o:title=""/>
          </v:shape>
          <o:OLEObject Type="Embed" ProgID="Visio.Drawing.11" ShapeID="_x0000_i1032" DrawAspect="Content" ObjectID="_1491590906" r:id="rId22"/>
        </w:object>
      </w:r>
      <w:r w:rsidR="0045108B">
        <w:rPr>
          <w:rFonts w:hint="eastAsia"/>
        </w:rPr>
        <w:t>统计某个股票名称点击文章中关键词的得分，和各个文章的得分。即输出中</w:t>
      </w:r>
      <w:r w:rsidR="0045108B">
        <w:rPr>
          <w:rFonts w:hint="eastAsia"/>
        </w:rPr>
        <w:t>3</w:t>
      </w:r>
      <w:r w:rsidR="0045108B">
        <w:rPr>
          <w:rFonts w:hint="eastAsia"/>
        </w:rPr>
        <w:t>、</w:t>
      </w:r>
      <w:r w:rsidR="0045108B">
        <w:rPr>
          <w:rFonts w:hint="eastAsia"/>
        </w:rPr>
        <w:t>4</w:t>
      </w:r>
      <w:r w:rsidR="0045108B">
        <w:rPr>
          <w:rFonts w:hint="eastAsia"/>
        </w:rPr>
        <w:t>、</w:t>
      </w:r>
      <w:r w:rsidR="0045108B">
        <w:rPr>
          <w:rFonts w:hint="eastAsia"/>
        </w:rPr>
        <w:t>5</w:t>
      </w:r>
    </w:p>
    <w:p w:rsidR="005E4A7E" w:rsidRDefault="004B7823" w:rsidP="005E4A7E">
      <w:pPr>
        <w:ind w:firstLineChars="50" w:firstLine="105"/>
      </w:pPr>
      <w:r>
        <w:rPr>
          <w:rFonts w:hint="eastAsia"/>
        </w:rPr>
        <w:t xml:space="preserve"> </w:t>
      </w:r>
      <w:r>
        <w:rPr>
          <w:rFonts w:hint="eastAsia"/>
        </w:rPr>
        <w:t>该功能通过类</w:t>
      </w:r>
      <w:r w:rsidR="0083178A" w:rsidRPr="0083178A">
        <w:t>cn.clickwise.liqi.str.app</w:t>
      </w:r>
      <w:r w:rsidR="0083178A" w:rsidRPr="0083178A">
        <w:rPr>
          <w:rFonts w:hint="eastAsia"/>
        </w:rPr>
        <w:t>.</w:t>
      </w:r>
      <w:r w:rsidR="0083178A" w:rsidRPr="0083178A">
        <w:t xml:space="preserve"> TFIDFStatisticN</w:t>
      </w:r>
      <w:r w:rsidR="0083178A" w:rsidRPr="00AA6F74">
        <w:rPr>
          <w:rFonts w:hint="eastAsia"/>
        </w:rPr>
        <w:t>完成。</w:t>
      </w:r>
      <w:r w:rsidR="007F6DFA">
        <w:rPr>
          <w:rFonts w:hint="eastAsia"/>
        </w:rPr>
        <w:t>该类的使用方法是：</w:t>
      </w:r>
    </w:p>
    <w:p w:rsidR="005E4A7E" w:rsidRPr="005E4A7E" w:rsidRDefault="005E4A7E" w:rsidP="005E4A7E">
      <w:r>
        <w:rPr>
          <w:rFonts w:ascii="Consolas" w:hAnsi="Consolas" w:cs="Consolas"/>
          <w:color w:val="FF0000"/>
          <w:kern w:val="0"/>
          <w:sz w:val="20"/>
          <w:szCs w:val="20"/>
        </w:rPr>
        <w:t>Usage: &lt;field_num&gt; &lt;url_index&gt; &lt;text_index&gt; &lt;input&gt; &lt;output&gt; &lt;docscore&gt;</w:t>
      </w:r>
    </w:p>
    <w:p w:rsidR="005E4A7E" w:rsidRDefault="005E4A7E" w:rsidP="005E4A7E">
      <w:pPr>
        <w:autoSpaceDE w:val="0"/>
        <w:autoSpaceDN w:val="0"/>
        <w:adjustRightInd w:val="0"/>
        <w:ind w:firstLineChars="100" w:firstLine="2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>field_num: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字段的个数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,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默认用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_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分隔</w:t>
      </w:r>
    </w:p>
    <w:p w:rsidR="005E4A7E" w:rsidRDefault="005E4A7E" w:rsidP="005E4A7E">
      <w:pPr>
        <w:autoSpaceDE w:val="0"/>
        <w:autoSpaceDN w:val="0"/>
        <w:adjustRightInd w:val="0"/>
        <w:ind w:firstLineChars="100" w:firstLine="2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>url_index:url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所在的字段索引，从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0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开始</w:t>
      </w:r>
    </w:p>
    <w:p w:rsidR="005E4A7E" w:rsidRDefault="005E4A7E" w:rsidP="005E4A7E">
      <w:pPr>
        <w:autoSpaceDE w:val="0"/>
        <w:autoSpaceDN w:val="0"/>
        <w:adjustRightInd w:val="0"/>
        <w:ind w:firstLineChars="100" w:firstLine="2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>text_index: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网页内容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(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分词后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)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所在的字段索引，从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0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开始</w:t>
      </w:r>
    </w:p>
    <w:p w:rsidR="005E4A7E" w:rsidRDefault="005E4A7E" w:rsidP="005E4A7E">
      <w:pPr>
        <w:autoSpaceDE w:val="0"/>
        <w:autoSpaceDN w:val="0"/>
        <w:adjustRightInd w:val="0"/>
        <w:ind w:firstLineChars="100" w:firstLine="2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>input: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输入文件，即每一行包含链接、网页内容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(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分词后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)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等字段</w:t>
      </w:r>
    </w:p>
    <w:p w:rsidR="005E4A7E" w:rsidRDefault="005E4A7E" w:rsidP="005E4A7E">
      <w:pPr>
        <w:autoSpaceDE w:val="0"/>
        <w:autoSpaceDN w:val="0"/>
        <w:adjustRightInd w:val="0"/>
        <w:ind w:firstLineChars="100" w:firstLine="2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>output: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关键词得分的输出文件，每一行是一个关键词，跟着该词的得分，词和得分之间用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_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分开</w:t>
      </w:r>
    </w:p>
    <w:p w:rsidR="007F6DFA" w:rsidRDefault="005E4A7E" w:rsidP="005E4A7E">
      <w:pPr>
        <w:ind w:firstLineChars="50" w:firstLine="100"/>
        <w:rPr>
          <w:rFonts w:ascii="Consolas" w:hAnsi="Consolas" w:cs="Consolas"/>
          <w:color w:val="FF0000"/>
          <w:kern w:val="0"/>
          <w:sz w:val="20"/>
          <w:szCs w:val="20"/>
        </w:rPr>
      </w:pPr>
      <w:r>
        <w:rPr>
          <w:rFonts w:ascii="Consolas" w:hAnsi="Consolas" w:cs="Consolas"/>
          <w:color w:val="FF0000"/>
          <w:kern w:val="0"/>
          <w:sz w:val="20"/>
          <w:szCs w:val="20"/>
        </w:rPr>
        <w:t xml:space="preserve"> docscore: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每篇文章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(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即输入的每行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)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的得分，输出到路径为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docscore</w:t>
      </w:r>
      <w:r>
        <w:rPr>
          <w:rFonts w:ascii="Consolas" w:hAnsi="Consolas" w:cs="Consolas"/>
          <w:color w:val="FF0000"/>
          <w:kern w:val="0"/>
          <w:sz w:val="20"/>
          <w:szCs w:val="20"/>
        </w:rPr>
        <w:t>的文件中</w:t>
      </w:r>
    </w:p>
    <w:p w:rsidR="005E4A7E" w:rsidRDefault="005E4A7E" w:rsidP="005E4A7E">
      <w:pPr>
        <w:ind w:firstLineChars="50" w:firstLine="100"/>
        <w:rPr>
          <w:rFonts w:ascii="Consolas" w:hAnsi="Consolas" w:cs="Consolas"/>
          <w:color w:val="FF0000"/>
          <w:kern w:val="0"/>
          <w:sz w:val="20"/>
          <w:szCs w:val="20"/>
        </w:rPr>
      </w:pPr>
      <w:r>
        <w:rPr>
          <w:rFonts w:ascii="Consolas" w:hAnsi="Consolas" w:cs="Consolas" w:hint="eastAsia"/>
          <w:color w:val="FF0000"/>
          <w:kern w:val="0"/>
          <w:sz w:val="20"/>
          <w:szCs w:val="20"/>
        </w:rPr>
        <w:t xml:space="preserve">     </w:t>
      </w:r>
    </w:p>
    <w:p w:rsidR="0031083C" w:rsidRDefault="0031083C" w:rsidP="0031083C">
      <w:pPr>
        <w:ind w:firstLineChars="50" w:firstLine="105"/>
      </w:pPr>
      <w:r w:rsidRPr="00F22729">
        <w:rPr>
          <w:rFonts w:hint="eastAsia"/>
        </w:rPr>
        <w:lastRenderedPageBreak/>
        <w:t>脚本</w:t>
      </w:r>
      <w:r>
        <w:rPr>
          <w:rFonts w:hint="eastAsia"/>
        </w:rPr>
        <w:t>执行命令举例：</w:t>
      </w:r>
    </w:p>
    <w:p w:rsidR="0031083C" w:rsidRDefault="0031083C" w:rsidP="0031083C">
      <w:pPr>
        <w:ind w:firstLineChars="50" w:firstLine="105"/>
      </w:pPr>
      <w:r>
        <w:rPr>
          <w:rFonts w:hint="eastAsia"/>
        </w:rPr>
        <w:t xml:space="preserve"> java </w:t>
      </w:r>
      <w:r>
        <w:t>–</w:t>
      </w:r>
      <w:r>
        <w:rPr>
          <w:rFonts w:hint="eastAsia"/>
        </w:rPr>
        <w:t xml:space="preserve">cp user_click.jar </w:t>
      </w:r>
      <w:r w:rsidRPr="0083178A">
        <w:t>cn.clickwise.liqi.str.app</w:t>
      </w:r>
      <w:r w:rsidRPr="0083178A">
        <w:rPr>
          <w:rFonts w:hint="eastAsia"/>
        </w:rPr>
        <w:t>.</w:t>
      </w:r>
      <w:r w:rsidRPr="0083178A">
        <w:t>TFIDFStatisticN</w:t>
      </w:r>
      <w:r>
        <w:rPr>
          <w:rFonts w:hint="eastAsia"/>
        </w:rPr>
        <w:t xml:space="preserve"> 3 1 2 </w:t>
      </w:r>
      <w:r w:rsidRPr="008F1986">
        <w:rPr>
          <w:rFonts w:hint="eastAsia"/>
        </w:rPr>
        <w:t>result2_seg.txt</w:t>
      </w:r>
      <w:r>
        <w:rPr>
          <w:rFonts w:hint="eastAsia"/>
        </w:rPr>
        <w:t xml:space="preserve">  word_score.txt doc_score.txt</w:t>
      </w:r>
    </w:p>
    <w:p w:rsidR="0031083C" w:rsidRDefault="0031083C" w:rsidP="0031083C">
      <w:pPr>
        <w:ind w:firstLineChars="50" w:firstLine="105"/>
      </w:pPr>
    </w:p>
    <w:p w:rsidR="0031083C" w:rsidRDefault="0031083C" w:rsidP="0031083C">
      <w:pPr>
        <w:ind w:firstLineChars="50" w:firstLine="105"/>
      </w:pPr>
      <w:r>
        <w:rPr>
          <w:rFonts w:hint="eastAsia"/>
        </w:rPr>
        <w:t xml:space="preserve"> </w:t>
      </w:r>
    </w:p>
    <w:p w:rsidR="00976989" w:rsidRDefault="0083178A" w:rsidP="00516E92">
      <w:r>
        <w:rPr>
          <w:rFonts w:hint="eastAsia"/>
        </w:rPr>
        <w:t xml:space="preserve"> </w:t>
      </w:r>
      <w:r w:rsidR="0031083C">
        <w:rPr>
          <w:rFonts w:hint="eastAsia"/>
        </w:rPr>
        <w:t xml:space="preserve"> </w:t>
      </w:r>
      <w:r>
        <w:rPr>
          <w:rFonts w:hint="eastAsia"/>
        </w:rPr>
        <w:t xml:space="preserve">  </w:t>
      </w:r>
      <w:r w:rsidR="00AA6F74">
        <w:rPr>
          <w:rFonts w:hint="eastAsia"/>
        </w:rPr>
        <w:t xml:space="preserve">  </w:t>
      </w:r>
    </w:p>
    <w:p w:rsidR="00516E92" w:rsidRDefault="00516E92" w:rsidP="00516E92"/>
    <w:p w:rsidR="00516E92" w:rsidRPr="00516E92" w:rsidRDefault="00516E92" w:rsidP="00516E92"/>
    <w:p w:rsidR="00A23B48" w:rsidRDefault="00A23B48" w:rsidP="00976989"/>
    <w:p w:rsidR="00A23B48" w:rsidRDefault="00A23B48" w:rsidP="00976989"/>
    <w:p w:rsidR="00A23B48" w:rsidRPr="00976989" w:rsidRDefault="00A23B48" w:rsidP="00976989"/>
    <w:sectPr w:rsidR="00A23B48" w:rsidRPr="00976989" w:rsidSect="004E1E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C4B06" w:rsidRDefault="00FC4B06" w:rsidP="00735E4F">
      <w:r>
        <w:separator/>
      </w:r>
    </w:p>
  </w:endnote>
  <w:endnote w:type="continuationSeparator" w:id="1">
    <w:p w:rsidR="00FC4B06" w:rsidRDefault="00FC4B06" w:rsidP="00735E4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C4B06" w:rsidRDefault="00FC4B06" w:rsidP="00735E4F">
      <w:r>
        <w:separator/>
      </w:r>
    </w:p>
  </w:footnote>
  <w:footnote w:type="continuationSeparator" w:id="1">
    <w:p w:rsidR="00FC4B06" w:rsidRDefault="00FC4B06" w:rsidP="00735E4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6B91FB4"/>
    <w:multiLevelType w:val="hybridMultilevel"/>
    <w:tmpl w:val="6CFEE8A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76914"/>
    <w:rsid w:val="00003B14"/>
    <w:rsid w:val="000634C1"/>
    <w:rsid w:val="00096FE8"/>
    <w:rsid w:val="000A7912"/>
    <w:rsid w:val="000F08EE"/>
    <w:rsid w:val="00111A00"/>
    <w:rsid w:val="00147D96"/>
    <w:rsid w:val="00182705"/>
    <w:rsid w:val="00194F63"/>
    <w:rsid w:val="001A6CB2"/>
    <w:rsid w:val="001E1A49"/>
    <w:rsid w:val="001E20DE"/>
    <w:rsid w:val="00225A2D"/>
    <w:rsid w:val="00281AFB"/>
    <w:rsid w:val="0028590E"/>
    <w:rsid w:val="00297975"/>
    <w:rsid w:val="002D1794"/>
    <w:rsid w:val="002F25F0"/>
    <w:rsid w:val="00301CBA"/>
    <w:rsid w:val="0030427E"/>
    <w:rsid w:val="0031083C"/>
    <w:rsid w:val="003943DC"/>
    <w:rsid w:val="0039738F"/>
    <w:rsid w:val="003A7A3C"/>
    <w:rsid w:val="004062B8"/>
    <w:rsid w:val="00433781"/>
    <w:rsid w:val="004471F8"/>
    <w:rsid w:val="0045108B"/>
    <w:rsid w:val="00483F12"/>
    <w:rsid w:val="00495483"/>
    <w:rsid w:val="004A4233"/>
    <w:rsid w:val="004B7823"/>
    <w:rsid w:val="004E1E7E"/>
    <w:rsid w:val="00515760"/>
    <w:rsid w:val="00516E92"/>
    <w:rsid w:val="005436AA"/>
    <w:rsid w:val="00545A54"/>
    <w:rsid w:val="00577C1A"/>
    <w:rsid w:val="005B6CCF"/>
    <w:rsid w:val="005E4A7E"/>
    <w:rsid w:val="006175F3"/>
    <w:rsid w:val="006243A3"/>
    <w:rsid w:val="0063173C"/>
    <w:rsid w:val="006D791B"/>
    <w:rsid w:val="00710442"/>
    <w:rsid w:val="00735E4F"/>
    <w:rsid w:val="00781820"/>
    <w:rsid w:val="007F6DFA"/>
    <w:rsid w:val="0083178A"/>
    <w:rsid w:val="00860C3B"/>
    <w:rsid w:val="008636B7"/>
    <w:rsid w:val="0088277A"/>
    <w:rsid w:val="00885C2B"/>
    <w:rsid w:val="008F1986"/>
    <w:rsid w:val="0091427C"/>
    <w:rsid w:val="00974B16"/>
    <w:rsid w:val="00976989"/>
    <w:rsid w:val="009E45F8"/>
    <w:rsid w:val="00A0045F"/>
    <w:rsid w:val="00A15C03"/>
    <w:rsid w:val="00A2275F"/>
    <w:rsid w:val="00A23B48"/>
    <w:rsid w:val="00A735AE"/>
    <w:rsid w:val="00A76914"/>
    <w:rsid w:val="00A94494"/>
    <w:rsid w:val="00A97B54"/>
    <w:rsid w:val="00AA6F74"/>
    <w:rsid w:val="00B021E9"/>
    <w:rsid w:val="00B94E48"/>
    <w:rsid w:val="00BA4937"/>
    <w:rsid w:val="00BC7AD8"/>
    <w:rsid w:val="00C059E8"/>
    <w:rsid w:val="00C13B7F"/>
    <w:rsid w:val="00C26A0F"/>
    <w:rsid w:val="00C3793E"/>
    <w:rsid w:val="00C91685"/>
    <w:rsid w:val="00CE2ED2"/>
    <w:rsid w:val="00D818EB"/>
    <w:rsid w:val="00D90E96"/>
    <w:rsid w:val="00DC3CE2"/>
    <w:rsid w:val="00DF5FD3"/>
    <w:rsid w:val="00E766C2"/>
    <w:rsid w:val="00E97905"/>
    <w:rsid w:val="00EA14F1"/>
    <w:rsid w:val="00EC540A"/>
    <w:rsid w:val="00ED2224"/>
    <w:rsid w:val="00EF6BE5"/>
    <w:rsid w:val="00F22729"/>
    <w:rsid w:val="00F241AB"/>
    <w:rsid w:val="00F46486"/>
    <w:rsid w:val="00F9027B"/>
    <w:rsid w:val="00F94CEB"/>
    <w:rsid w:val="00FA482D"/>
    <w:rsid w:val="00FC4B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1E7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7698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35E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35E4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35E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35E4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76989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281AF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7698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35E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35E4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35E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35E4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76989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281AFB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</TotalTime>
  <Pages>4</Pages>
  <Words>405</Words>
  <Characters>2310</Characters>
  <Application>Microsoft Office Word</Application>
  <DocSecurity>0</DocSecurity>
  <Lines>19</Lines>
  <Paragraphs>5</Paragraphs>
  <ScaleCrop>false</ScaleCrop>
  <Company/>
  <LinksUpToDate>false</LinksUpToDate>
  <CharactersWithSpaces>27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kyz</dc:creator>
  <cp:keywords/>
  <dc:description/>
  <cp:lastModifiedBy>lq</cp:lastModifiedBy>
  <cp:revision>89</cp:revision>
  <dcterms:created xsi:type="dcterms:W3CDTF">2015-04-24T03:29:00Z</dcterms:created>
  <dcterms:modified xsi:type="dcterms:W3CDTF">2015-04-26T14:02:00Z</dcterms:modified>
</cp:coreProperties>
</file>